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704" r:id="rId9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800024-8FF4-4AFD-B420-7AB03AAC18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F243E54-302D-4278-80B6-34E327BC8E2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8AD0FFF-91A3-4C3E-B02F-3EB4A35B17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38ABE1E-783C-4795-B572-557F11910B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5628430-68C0-468E-98EF-FB6C9143A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0691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D2A074-3923-4A57-901D-AC0E1B4E2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E5C68D7-FFDE-4E63-8BBB-8B9D64B3CB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0692CFC-340B-4264-8B09-2BFEEAF593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61E08B1-F031-4EAD-819B-179CE21E0A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22EBB69-783D-4DD0-ADD3-C543927CEE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72280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588952C1-84CF-4AF1-94F5-0EF33F34064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0277956-3370-4F9F-AD71-58FA9DFFB14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CF91799-6642-4207-B42D-F1F01FE3B8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5980B30-5944-4729-8540-E86441022B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FCD1EC1-4075-48DD-8014-E374100127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17352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168B424-79DD-4A38-A6A5-0CE635BDA8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B6E87CF-62F0-432F-8DA4-FD3CB874BC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AD1D8BF-C9C1-4DBC-AC8D-F321D7DD9A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F275A31-5557-4063-876D-BE2F161BC3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AA8D32D-C799-4F05-8463-2843D9821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54636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74F33ED-1110-48EC-A86C-7813A11E6B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8C5724A-0025-4687-A97C-897EBEDE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89CD49E-C66F-41EF-BC1F-2AF25CDA64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AFAE556-A952-4737-B0CB-0B99E1298F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4DC627E-5F20-4BF6-96A7-D959CAAE30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286909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5F67D79-A7A4-440C-B915-0324B48CD7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11C47B0-5E89-4218-851C-C58EA467F69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041733F-01CF-410F-9E24-B2CEBDCCED7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D771546-97C1-4C4D-8114-76891D234A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CB08B84-3577-418E-AA93-0FC21C443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431C4AA-FC85-408D-A827-E6DA5FFB6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187086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A3BB7F8-F7DA-42C9-9B49-8B7628A6E3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7831D33-7E81-4F7B-8710-4B3E98DF9A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6EE98E4-F20D-4CFB-A97E-2C0F4584395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15FD24A3-A933-4222-98C0-FDD0F62C119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24601DD-0CE7-4A72-8FD4-4E6CD985341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BF635744-17A8-4942-9689-615F0E51C3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3134E7C4-1B60-47ED-B41B-34033020E2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1E170861-571E-4546-8EF0-B97CF0BCB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523766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F825026-D3F8-4D07-9539-EF6B2F94C4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D0EAD21-3CB6-4428-9308-99B2159769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94ABDAC-9C91-4CB0-A2C8-4D782FF6D6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C8A3394-8930-44D4-BA35-0418A7FB13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415646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2DE001FA-61D1-4D71-A0CC-0E37B9E42E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AC74D896-AE52-4D43-8AC9-8F556C8CF0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A018FBC-2BF2-4B96-A971-43D99E948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04331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A919DD-6945-4E13-AE6C-A6C5405DD0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351527B-76A8-49F6-86F3-6AB29EDC2E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E011AF8-62BB-4E9C-B3CA-58112868E6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24528E2E-A2C4-4B88-8425-79F93FEB26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0745CCF-86EF-4A29-A753-A1C41F623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8FDD3B2-12C7-41E4-9F2F-BACD1125F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324822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BB1FDAE-4A87-43B0-AB42-94549D1952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3E79423-14CC-4C5C-A5A9-BD7467EF015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8875A3E-2004-43D5-B81D-462C8467BA8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C1F88984-9B8A-4AAC-A839-11BED654D9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3A25DE9-2165-496D-9013-89C08CD78A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70FBF07-2663-4F04-9C44-0EA9C5537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57747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E3462F-1881-4BB4-8DBE-A9F6F3EC6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6081A20-BCC5-47A3-92C0-1B1AFC60F06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C57193D-BC1A-4BD6-8F99-30FC369730A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74A044-6ACB-4A16-9430-2523088896B9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65D82F4-0C70-4CAF-86AF-E2DA39DF13C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B04AA41-7A8F-4C50-9638-651A6CD664D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BF87B0-18DF-48AA-B763-68F3A43BB08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309728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8834540A-AD72-4A99-8423-76A7EA72F0EA}"/>
              </a:ext>
            </a:extLst>
          </p:cNvPr>
          <p:cNvSpPr txBox="1"/>
          <p:nvPr/>
        </p:nvSpPr>
        <p:spPr>
          <a:xfrm>
            <a:off x="1223423" y="2028616"/>
            <a:ext cx="9745154" cy="2800767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57438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81C3C46-C2EB-455E-86F3-D4A5174512B0}"/>
              </a:ext>
            </a:extLst>
          </p:cNvPr>
          <p:cNvSpPr txBox="1"/>
          <p:nvPr/>
        </p:nvSpPr>
        <p:spPr>
          <a:xfrm>
            <a:off x="581321" y="3429000"/>
            <a:ext cx="631595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in {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anne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canner(System.in);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ведіть число: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number =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якую! Ви ввели число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);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D31A08-3FF3-484F-8424-F53EDDB9F185}"/>
              </a:ext>
            </a:extLst>
          </p:cNvPr>
          <p:cNvSpPr txBox="1"/>
          <p:nvPr/>
        </p:nvSpPr>
        <p:spPr>
          <a:xfrm>
            <a:off x="581321" y="1393324"/>
            <a:ext cx="11029359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ше і головне, з чим нам потрібно познайомитися, – клас </a:t>
            </a:r>
            <a:r>
              <a:rPr lang="en-US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.util.Scanner</a:t>
            </a:r>
            <a:r>
              <a:rPr lang="en-US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 функціональність дуже проста. Він, немов справжній сканер, зчитує дані з джерела, яке ти для нього </a:t>
            </a:r>
            <a:r>
              <a:rPr lang="uk-UA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ажеш</a:t>
            </a:r>
            <a:r>
              <a:rPr lang="uk-UA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Наприклад, із рядка, з файлу, з консолі. Далі він розпізнає цю інформацію й обробляє потрібним чином. Наведемо найпростіший приклад: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1D26550-3F49-4A77-97C5-3E2A3FF207AC}"/>
              </a:ext>
            </a:extLst>
          </p:cNvPr>
          <p:cNvSpPr txBox="1"/>
          <p:nvPr/>
        </p:nvSpPr>
        <p:spPr>
          <a:xfrm>
            <a:off x="3113987" y="235670"/>
            <a:ext cx="596402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5879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079C382-FD90-4534-AE53-1E3CC453952A}"/>
              </a:ext>
            </a:extLst>
          </p:cNvPr>
          <p:cNvSpPr txBox="1"/>
          <p:nvPr/>
        </p:nvSpPr>
        <p:spPr>
          <a:xfrm>
            <a:off x="0" y="131975"/>
            <a:ext cx="1219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милка</a:t>
            </a:r>
            <a:endParaRPr lang="uk-UA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7655B9-AC1A-4431-8413-2D957D803ACD}"/>
              </a:ext>
            </a:extLst>
          </p:cNvPr>
          <p:cNvSpPr txBox="1"/>
          <p:nvPr/>
        </p:nvSpPr>
        <p:spPr>
          <a:xfrm>
            <a:off x="820133" y="3429000"/>
            <a:ext cx="10850252" cy="193899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square">
            <a:spAutoFit/>
          </a:bodyPr>
          <a:lstStyle/>
          <a:p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Exception in thread "main"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java.util.InputMismatchException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 at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java.util.Scanner.throwFor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(Scanner.java:864) at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java.util.Scanner.next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(Scanner.java:1485) at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java.util.Scanner.nextInt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(Scanner.java:2117) at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java.util.Scanner.nextInt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(Scanner.java:2076) at </a:t>
            </a:r>
            <a:r>
              <a:rPr lang="en-US" sz="2400" b="0" i="0" dirty="0" err="1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Main.main</a:t>
            </a:r>
            <a:r>
              <a:rPr lang="en-US" sz="2400" b="0" i="0" dirty="0">
                <a:solidFill>
                  <a:schemeClr val="bg1">
                    <a:lumMod val="85000"/>
                  </a:schemeClr>
                </a:solidFill>
                <a:effectLst/>
                <a:latin typeface="Menlo"/>
              </a:rPr>
              <a:t>(Main.java:8)</a:t>
            </a:r>
            <a:endParaRPr lang="uk-UA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BD20D09-33F9-43F6-8C8F-6848488A12E2}"/>
              </a:ext>
            </a:extLst>
          </p:cNvPr>
          <p:cNvSpPr txBox="1"/>
          <p:nvPr/>
        </p:nvSpPr>
        <p:spPr>
          <a:xfrm>
            <a:off x="398283" y="1309369"/>
            <a:ext cx="1147006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робуємо</a:t>
            </a:r>
            <a:r>
              <a:rPr lang="ru-RU" sz="36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вести </a:t>
            </a:r>
            <a:r>
              <a:rPr lang="ru-RU" sz="36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мість</a:t>
            </a:r>
            <a:r>
              <a:rPr lang="ru-RU" sz="36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исла рядок «Сканер». </a:t>
            </a:r>
            <a:r>
              <a:rPr lang="ru-RU" sz="36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</a:t>
            </a:r>
            <a:r>
              <a:rPr lang="ru-RU" sz="36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консоль:</a:t>
            </a:r>
            <a:endParaRPr lang="uk-UA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47327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988F485-2CC4-4C9D-8A84-7FA5B855F4F2}"/>
              </a:ext>
            </a:extLst>
          </p:cNvPr>
          <p:cNvSpPr txBox="1"/>
          <p:nvPr/>
        </p:nvSpPr>
        <p:spPr>
          <a:xfrm>
            <a:off x="221529" y="5418282"/>
            <a:ext cx="114912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 для цього нам треба фактично "зазирнути в майбутнє" – дізнатися, що там далі в нашому потоці. Чи вміє </a:t>
            </a:r>
            <a:r>
              <a:rPr lang="en-US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canner </a:t>
            </a:r>
            <a:r>
              <a:rPr lang="uk-UA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en-US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робити? Ще як уміє!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54CBA7D-2B90-4450-B151-F5865F8B98F5}"/>
              </a:ext>
            </a:extLst>
          </p:cNvPr>
          <p:cNvSpPr txBox="1"/>
          <p:nvPr/>
        </p:nvSpPr>
        <p:spPr>
          <a:xfrm>
            <a:off x="2611225" y="238751"/>
            <a:ext cx="67118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никнення помилки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E16B431-E4C5-499C-A203-6E5F67CB75EC}"/>
              </a:ext>
            </a:extLst>
          </p:cNvPr>
          <p:cNvSpPr txBox="1"/>
          <p:nvPr/>
        </p:nvSpPr>
        <p:spPr>
          <a:xfrm>
            <a:off x="348791" y="1188025"/>
            <a:ext cx="6094428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 уникнути схожих ситуацій, нам потрібно придумати спосіб перевірки даних, які вводить користувач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5D05399-1120-4523-9EDA-097F5D589639}"/>
              </a:ext>
            </a:extLst>
          </p:cNvPr>
          <p:cNvSpPr txBox="1"/>
          <p:nvPr/>
        </p:nvSpPr>
        <p:spPr>
          <a:xfrm>
            <a:off x="5967167" y="2356257"/>
            <a:ext cx="6094428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, користувач вводить що завгодно, крім числа, – добре б вивести в консоль попередження, що введена інформація не є числом, а якщо все гаразд – вивести текст підтвердження. </a:t>
            </a:r>
          </a:p>
        </p:txBody>
      </p:sp>
    </p:spTree>
    <p:extLst>
      <p:ext uri="{BB962C8B-B14F-4D97-AF65-F5344CB8AC3E}">
        <p14:creationId xmlns:p14="http://schemas.microsoft.com/office/powerpoint/2010/main" val="16552508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FC131FA-800F-4141-BE5B-38BD5B27582E}"/>
              </a:ext>
            </a:extLst>
          </p:cNvPr>
          <p:cNvSpPr txBox="1"/>
          <p:nvPr/>
        </p:nvSpPr>
        <p:spPr>
          <a:xfrm>
            <a:off x="6519210" y="2116008"/>
            <a:ext cx="5080909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Byte</a:t>
            </a:r>
            <a:r>
              <a:rPr lang="en-US" sz="32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uk-UA" sz="3200" b="0" i="0" dirty="0">
              <a:solidFill>
                <a:srgbClr val="172B5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/>
            <a:r>
              <a:rPr lang="en-US" sz="32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Short</a:t>
            </a:r>
            <a:r>
              <a:rPr lang="en-US" sz="32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endParaRPr lang="uk-UA" sz="3200" b="0" i="0" dirty="0">
              <a:solidFill>
                <a:srgbClr val="172B5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/>
            <a:r>
              <a:rPr lang="en-US" sz="32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Long</a:t>
            </a:r>
            <a:r>
              <a:rPr lang="en-US" sz="32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endParaRPr lang="uk-UA" sz="3200" b="0" i="0" dirty="0">
              <a:solidFill>
                <a:srgbClr val="172B5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/>
            <a:r>
              <a:rPr lang="en-US" sz="32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Float</a:t>
            </a:r>
            <a:r>
              <a:rPr lang="en-US" sz="32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endParaRPr lang="uk-UA" sz="3200" b="0" i="0" dirty="0">
              <a:solidFill>
                <a:srgbClr val="172B5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/>
            <a:r>
              <a:rPr lang="en-US" sz="32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Double</a:t>
            </a:r>
            <a:r>
              <a:rPr lang="en-US" sz="32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2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32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і ці методи роблять те саме для інших типів даних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ECBB70B-C354-4BFA-88DF-22933031F03B}"/>
              </a:ext>
            </a:extLst>
          </p:cNvPr>
          <p:cNvSpPr txBox="1"/>
          <p:nvPr/>
        </p:nvSpPr>
        <p:spPr>
          <a:xfrm>
            <a:off x="0" y="103695"/>
            <a:ext cx="1219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перевірки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1476CD-3CFD-4A46-ADA2-545ADE4F5C52}"/>
              </a:ext>
            </a:extLst>
          </p:cNvPr>
          <p:cNvSpPr txBox="1"/>
          <p:nvPr/>
        </p:nvSpPr>
        <p:spPr>
          <a:xfrm>
            <a:off x="514060" y="1010143"/>
            <a:ext cx="4706282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для цього в нього є ціла група методів: </a:t>
            </a:r>
          </a:p>
          <a:p>
            <a:r>
              <a:rPr lang="en-US" sz="3600" b="1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Int</a:t>
            </a:r>
            <a:r>
              <a:rPr lang="en-US" sz="3600" b="1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3600" b="0" i="0" dirty="0">
                <a:solidFill>
                  <a:srgbClr val="172B5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 перевіряє, чи є наступна порція введених даних числом або ні (повертає, відповідно, </a:t>
            </a:r>
            <a:r>
              <a:rPr lang="en-US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ue </a:t>
            </a:r>
            <a:r>
              <a:rPr lang="uk-UA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 </a:t>
            </a:r>
            <a:r>
              <a:rPr lang="en-US" sz="36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lse).</a:t>
            </a:r>
            <a:endParaRPr lang="uk-UA" sz="3600" b="0" i="0" dirty="0">
              <a:solidFill>
                <a:srgbClr val="172B5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8699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4D85E01-D97D-4FEC-8E51-A42EDC7A6F31}"/>
              </a:ext>
            </a:extLst>
          </p:cNvPr>
          <p:cNvSpPr txBox="1"/>
          <p:nvPr/>
        </p:nvSpPr>
        <p:spPr>
          <a:xfrm>
            <a:off x="535021" y="1524033"/>
            <a:ext cx="6695338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in {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anne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canner(System.in);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ведіть число: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number =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якую! Ви ввели число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);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lang="uk-UA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ибачте, але це явно не число. </a:t>
            </a:r>
            <a:r>
              <a:rPr lang="uk-UA" sz="2000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Перезапустіть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програму і спробуйте знову!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} 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1CF73E9-B27C-4EB6-B90A-AA1AB264F266}"/>
              </a:ext>
            </a:extLst>
          </p:cNvPr>
          <p:cNvSpPr txBox="1"/>
          <p:nvPr/>
        </p:nvSpPr>
        <p:spPr>
          <a:xfrm>
            <a:off x="3365770" y="357771"/>
            <a:ext cx="463036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BDD10B9-D1AF-43F2-AFDF-9BDCABB60DB0}"/>
              </a:ext>
            </a:extLst>
          </p:cNvPr>
          <p:cNvSpPr txBox="1"/>
          <p:nvPr/>
        </p:nvSpPr>
        <p:spPr>
          <a:xfrm>
            <a:off x="7402749" y="4426085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uk-UA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9804DE3-28F9-4A88-8D39-53C0C13E50EE}"/>
              </a:ext>
            </a:extLst>
          </p:cNvPr>
          <p:cNvSpPr txBox="1"/>
          <p:nvPr/>
        </p:nvSpPr>
        <p:spPr>
          <a:xfrm>
            <a:off x="7495114" y="1524033"/>
            <a:ext cx="3831645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епер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ша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а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ий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ведений символ числом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І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ільки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і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,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одить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твердження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ведення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йшло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ку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а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мічає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просить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робувати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ову</a:t>
            </a:r>
            <a:r>
              <a:rPr lang="ru-RU" sz="24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1451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41B0B56-CB2A-4A54-9460-F8A209D1A003}"/>
              </a:ext>
            </a:extLst>
          </p:cNvPr>
          <p:cNvSpPr txBox="1"/>
          <p:nvPr/>
        </p:nvSpPr>
        <p:spPr>
          <a:xfrm>
            <a:off x="7701698" y="1409678"/>
            <a:ext cx="410380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і будь-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й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ацює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потоками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ведення-виведення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сканер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крити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сля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вершення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воєї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боти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живати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сурси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шого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0" i="0" dirty="0" err="1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мп'ютера</a:t>
            </a:r>
            <a:r>
              <a:rPr lang="ru-RU" sz="2800" b="0" i="0" dirty="0"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EFB2BC8-8021-49DF-BF9B-23A8FE72AA8F}"/>
              </a:ext>
            </a:extLst>
          </p:cNvPr>
          <p:cNvSpPr txBox="1"/>
          <p:nvPr/>
        </p:nvSpPr>
        <p:spPr>
          <a:xfrm>
            <a:off x="480767" y="1819374"/>
            <a:ext cx="610856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Main { </a:t>
            </a: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anne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canner(System.in);</a:t>
            </a: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ведіть число: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en-US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number =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Int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sz="2000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Дякую! Ви ввели число "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); </a:t>
            </a: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c.</a:t>
            </a:r>
            <a:r>
              <a:rPr lang="en-US" sz="20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os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sz="20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sz="20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ось тепер ми зробили все правильно!</a:t>
            </a:r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en-US" sz="20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4D40FF-BE71-448D-91AF-62EC428BD2FC}"/>
              </a:ext>
            </a:extLst>
          </p:cNvPr>
          <p:cNvSpPr txBox="1"/>
          <p:nvPr/>
        </p:nvSpPr>
        <p:spPr>
          <a:xfrm>
            <a:off x="3729872" y="254524"/>
            <a:ext cx="47322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e()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9300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12192000" cy="627062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nner.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ротко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899" name="Объект 2"/>
          <p:cNvSpPr>
            <a:spLocks noGrp="1"/>
          </p:cNvSpPr>
          <p:nvPr>
            <p:ph idx="1"/>
          </p:nvPr>
        </p:nvSpPr>
        <p:spPr>
          <a:xfrm>
            <a:off x="1955800" y="965200"/>
            <a:ext cx="8229600" cy="622300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cann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кстовий сканер, який використовує регулярні вирази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4" name="Стрелка вправо 6"/>
          <p:cNvSpPr>
            <a:spLocks noChangeArrowheads="1"/>
          </p:cNvSpPr>
          <p:nvPr/>
        </p:nvSpPr>
        <p:spPr bwMode="auto">
          <a:xfrm>
            <a:off x="6410325" y="1966913"/>
            <a:ext cx="1270000" cy="557212"/>
          </a:xfrm>
          <a:prstGeom prst="rightArrow">
            <a:avLst>
              <a:gd name="adj1" fmla="val 50000"/>
              <a:gd name="adj2" fmla="val 5001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81925" name="Стрелка вправо 7"/>
          <p:cNvSpPr>
            <a:spLocks noChangeArrowheads="1"/>
          </p:cNvSpPr>
          <p:nvPr/>
        </p:nvSpPr>
        <p:spPr bwMode="auto">
          <a:xfrm>
            <a:off x="5913439" y="3746501"/>
            <a:ext cx="1271587" cy="557213"/>
          </a:xfrm>
          <a:prstGeom prst="rightArrow">
            <a:avLst>
              <a:gd name="adj1" fmla="val 50000"/>
              <a:gd name="adj2" fmla="val 5007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81926" name="Объект 10"/>
          <p:cNvGraphicFramePr>
            <a:graphicFrameLocks noChangeAspect="1"/>
          </p:cNvGraphicFramePr>
          <p:nvPr/>
        </p:nvGraphicFramePr>
        <p:xfrm>
          <a:off x="8016875" y="1485901"/>
          <a:ext cx="558800" cy="189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356322" imgH="1206063" progId="Visio.Drawing.11">
                  <p:embed/>
                </p:oleObj>
              </mc:Choice>
              <mc:Fallback>
                <p:oleObj name="Visio" r:id="rId3" imgW="356322" imgH="1206063" progId="Visio.Drawing.11">
                  <p:embed/>
                  <p:pic>
                    <p:nvPicPr>
                      <p:cNvPr id="81926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875" y="1485901"/>
                        <a:ext cx="558800" cy="189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7" name="Объект 11"/>
          <p:cNvGraphicFramePr>
            <a:graphicFrameLocks noChangeAspect="1"/>
          </p:cNvGraphicFramePr>
          <p:nvPr/>
        </p:nvGraphicFramePr>
        <p:xfrm>
          <a:off x="7502525" y="3795714"/>
          <a:ext cx="1989138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5" imgW="1266023" imgH="291798" progId="Visio.Drawing.11">
                  <p:embed/>
                </p:oleObj>
              </mc:Choice>
              <mc:Fallback>
                <p:oleObj name="Visio" r:id="rId5" imgW="1266023" imgH="291798" progId="Visio.Drawing.11">
                  <p:embed/>
                  <p:pic>
                    <p:nvPicPr>
                      <p:cNvPr id="81927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2525" y="3795714"/>
                        <a:ext cx="1989138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8" name="Объект 2"/>
          <p:cNvGraphicFramePr>
            <a:graphicFrameLocks noChangeAspect="1"/>
          </p:cNvGraphicFramePr>
          <p:nvPr/>
        </p:nvGraphicFramePr>
        <p:xfrm>
          <a:off x="1931988" y="1665289"/>
          <a:ext cx="4191000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7" imgW="2993104" imgH="2246117" progId="Visio.Drawing.11">
                  <p:embed/>
                </p:oleObj>
              </mc:Choice>
              <mc:Fallback>
                <p:oleObj name="Visio" r:id="rId7" imgW="2993104" imgH="2246117" progId="Visio.Drawing.11">
                  <p:embed/>
                  <p:pic>
                    <p:nvPicPr>
                      <p:cNvPr id="81928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1665289"/>
                        <a:ext cx="4191000" cy="314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9" name="Стрелка вправо 8"/>
          <p:cNvSpPr>
            <a:spLocks noChangeArrowheads="1"/>
          </p:cNvSpPr>
          <p:nvPr/>
        </p:nvSpPr>
        <p:spPr bwMode="auto">
          <a:xfrm>
            <a:off x="6419850" y="5403851"/>
            <a:ext cx="1270000" cy="557213"/>
          </a:xfrm>
          <a:prstGeom prst="rightArrow">
            <a:avLst>
              <a:gd name="adj1" fmla="val 50000"/>
              <a:gd name="adj2" fmla="val 5001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81930" name="Объект 12"/>
          <p:cNvGraphicFramePr>
            <a:graphicFrameLocks noChangeAspect="1"/>
          </p:cNvGraphicFramePr>
          <p:nvPr/>
        </p:nvGraphicFramePr>
        <p:xfrm>
          <a:off x="7969250" y="5213351"/>
          <a:ext cx="210185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9" imgW="1335937" imgH="596553" progId="Visio.Drawing.11">
                  <p:embed/>
                </p:oleObj>
              </mc:Choice>
              <mc:Fallback>
                <p:oleObj name="Visio" r:id="rId9" imgW="1335937" imgH="596553" progId="Visio.Drawing.11">
                  <p:embed/>
                  <p:pic>
                    <p:nvPicPr>
                      <p:cNvPr id="81930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50" y="5213351"/>
                        <a:ext cx="210185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1" name="Объект 13"/>
          <p:cNvGraphicFramePr>
            <a:graphicFrameLocks noChangeAspect="1"/>
          </p:cNvGraphicFramePr>
          <p:nvPr/>
        </p:nvGraphicFramePr>
        <p:xfrm>
          <a:off x="1943101" y="4933951"/>
          <a:ext cx="5203825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11" imgW="3717356" imgH="1065698" progId="Visio.Drawing.11">
                  <p:embed/>
                </p:oleObj>
              </mc:Choice>
              <mc:Fallback>
                <p:oleObj name="Visio" r:id="rId11" imgW="3717356" imgH="1065698" progId="Visio.Drawing.11">
                  <p:embed/>
                  <p:pic>
                    <p:nvPicPr>
                      <p:cNvPr id="81931" name="Объект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1" y="4933951"/>
                        <a:ext cx="5203825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201486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6</TotalTime>
  <Words>610</Words>
  <Application>Microsoft Office PowerPoint</Application>
  <PresentationFormat>Широкоэкранный</PresentationFormat>
  <Paragraphs>53</Paragraphs>
  <Slides>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6" baseType="lpstr">
      <vt:lpstr>Arial</vt:lpstr>
      <vt:lpstr>Calibri</vt:lpstr>
      <vt:lpstr>Calibri Light</vt:lpstr>
      <vt:lpstr>Courier New</vt:lpstr>
      <vt:lpstr>Menlo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Клас Scanner. Коротко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Шейко Ростислав Олександрович</cp:lastModifiedBy>
  <cp:revision>16</cp:revision>
  <dcterms:created xsi:type="dcterms:W3CDTF">2023-10-20T15:44:53Z</dcterms:created>
  <dcterms:modified xsi:type="dcterms:W3CDTF">2023-12-18T23:28:59Z</dcterms:modified>
</cp:coreProperties>
</file>